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0AA5FD" w14:textId="77777777" w:rsidR="00245039" w:rsidRDefault="00245039" w:rsidP="0024503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40" w14:anchorId="28A611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7pt" o:ole="" fillcolor="window">
            <v:imagedata r:id="rId5" o:title=""/>
          </v:shape>
          <o:OLEObject Type="Embed" ProgID="Visio.Drawing.11" ShapeID="_x0000_i1025" DrawAspect="Content" ObjectID="_1730889324" r:id="rId6"/>
        </w:object>
      </w:r>
    </w:p>
    <w:p w14:paraId="618E9C2C" w14:textId="77777777" w:rsidR="00245039" w:rsidRDefault="00245039" w:rsidP="00245039">
      <w:pPr>
        <w:pStyle w:val="a6"/>
        <w:jc w:val="center"/>
        <w:rPr>
          <w:smallCaps/>
          <w:sz w:val="20"/>
          <w:szCs w:val="20"/>
        </w:rPr>
      </w:pPr>
    </w:p>
    <w:p w14:paraId="370A25D7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1B5A8B7D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7BA600D7" w14:textId="77777777" w:rsidR="00245039" w:rsidRDefault="00245039" w:rsidP="0024503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2A7B2E6B" w14:textId="77777777" w:rsidR="00245039" w:rsidRDefault="00245039" w:rsidP="00245039">
      <w:pPr>
        <w:pStyle w:val="FR1"/>
        <w:rPr>
          <w:sz w:val="20"/>
        </w:rPr>
      </w:pPr>
    </w:p>
    <w:p w14:paraId="52B09184" w14:textId="29D0B3F4" w:rsidR="00245039" w:rsidRDefault="00245039" w:rsidP="0024503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96339F">
        <w:rPr>
          <w:sz w:val="28"/>
          <w:szCs w:val="28"/>
          <w:lang w:val="uk-UA"/>
        </w:rPr>
        <w:t>22.11.2022</w:t>
      </w:r>
      <w:r>
        <w:rPr>
          <w:sz w:val="28"/>
          <w:szCs w:val="28"/>
          <w:lang w:val="uk-UA"/>
        </w:rPr>
        <w:t xml:space="preserve">  №  </w:t>
      </w:r>
      <w:r w:rsidR="0096339F">
        <w:rPr>
          <w:sz w:val="28"/>
          <w:szCs w:val="28"/>
          <w:lang w:val="uk-UA"/>
        </w:rPr>
        <w:t>513</w:t>
      </w:r>
    </w:p>
    <w:p w14:paraId="5ACB5C34" w14:textId="77777777" w:rsidR="00245039" w:rsidRDefault="00245039" w:rsidP="00245039">
      <w:pPr>
        <w:rPr>
          <w:sz w:val="20"/>
          <w:szCs w:val="20"/>
          <w:lang w:val="uk-UA"/>
        </w:rPr>
      </w:pPr>
    </w:p>
    <w:tbl>
      <w:tblPr>
        <w:tblW w:w="2795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387"/>
      </w:tblGrid>
      <w:tr w:rsidR="00245039" w:rsidRPr="00013DFD" w14:paraId="356171DC" w14:textId="77777777" w:rsidTr="005E441A">
        <w:trPr>
          <w:tblCellSpacing w:w="15" w:type="dxa"/>
        </w:trPr>
        <w:tc>
          <w:tcPr>
            <w:tcW w:w="4944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45253B1" w14:textId="5DB11673" w:rsidR="00245039" w:rsidRPr="00FE368E" w:rsidRDefault="00FE368E" w:rsidP="00FE368E">
            <w:pPr>
              <w:pStyle w:val="a6"/>
              <w:spacing w:line="276" w:lineRule="auto"/>
              <w:jc w:val="both"/>
              <w:rPr>
                <w:b/>
                <w:sz w:val="28"/>
                <w:szCs w:val="28"/>
                <w:lang w:val="uk-UA" w:eastAsia="en-US"/>
              </w:rPr>
            </w:pPr>
            <w:r w:rsidRPr="00FE368E">
              <w:rPr>
                <w:b/>
                <w:sz w:val="28"/>
                <w:szCs w:val="28"/>
                <w:lang w:val="uk-UA" w:eastAsia="en-US"/>
              </w:rPr>
              <w:t xml:space="preserve">Про призначення автомобільного перевізника на автобусних маршрутах загального користування № 64А та </w:t>
            </w:r>
            <w:r w:rsidR="005E441A">
              <w:rPr>
                <w:b/>
                <w:sz w:val="28"/>
                <w:szCs w:val="28"/>
                <w:lang w:val="uk-UA" w:eastAsia="en-US"/>
              </w:rPr>
              <w:t xml:space="preserve">№ </w:t>
            </w:r>
            <w:r w:rsidRPr="00FE368E">
              <w:rPr>
                <w:b/>
                <w:sz w:val="28"/>
                <w:szCs w:val="28"/>
                <w:lang w:val="uk-UA" w:eastAsia="en-US"/>
              </w:rPr>
              <w:t>67</w:t>
            </w:r>
          </w:p>
        </w:tc>
      </w:tr>
      <w:tr w:rsidR="00245039" w:rsidRPr="00013DFD" w14:paraId="71EBC330" w14:textId="77777777" w:rsidTr="005E441A">
        <w:trPr>
          <w:tblCellSpacing w:w="15" w:type="dxa"/>
        </w:trPr>
        <w:tc>
          <w:tcPr>
            <w:tcW w:w="4944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659E67A" w14:textId="77777777" w:rsidR="00245039" w:rsidRDefault="0024503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7CAC05CA" w14:textId="72EEC301" w:rsidR="00245039" w:rsidRDefault="00CF43D5" w:rsidP="00CB02AC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</w:t>
      </w:r>
      <w:r w:rsidR="00FE368E" w:rsidRPr="00FE368E">
        <w:rPr>
          <w:sz w:val="28"/>
          <w:szCs w:val="28"/>
          <w:lang w:val="uk-UA"/>
        </w:rPr>
        <w:t xml:space="preserve">забезпечення мешканців </w:t>
      </w:r>
      <w:r w:rsidR="00FE368E">
        <w:rPr>
          <w:sz w:val="28"/>
          <w:szCs w:val="28"/>
          <w:lang w:val="uk-UA"/>
        </w:rPr>
        <w:t>Сум</w:t>
      </w:r>
      <w:r w:rsidR="00FE368E" w:rsidRPr="00FE368E">
        <w:rPr>
          <w:sz w:val="28"/>
          <w:szCs w:val="28"/>
          <w:lang w:val="uk-UA"/>
        </w:rPr>
        <w:t xml:space="preserve">ської </w:t>
      </w:r>
      <w:r w:rsidR="00FE368E">
        <w:rPr>
          <w:sz w:val="28"/>
          <w:szCs w:val="28"/>
          <w:lang w:val="uk-UA"/>
        </w:rPr>
        <w:t>міської т</w:t>
      </w:r>
      <w:r w:rsidR="00FE368E" w:rsidRPr="00FE368E">
        <w:rPr>
          <w:sz w:val="28"/>
          <w:szCs w:val="28"/>
          <w:lang w:val="uk-UA"/>
        </w:rPr>
        <w:t>ериторіальної</w:t>
      </w:r>
      <w:r w:rsidR="00FE368E">
        <w:rPr>
          <w:sz w:val="28"/>
          <w:szCs w:val="28"/>
          <w:lang w:val="uk-UA"/>
        </w:rPr>
        <w:t xml:space="preserve"> </w:t>
      </w:r>
      <w:r w:rsidR="00FE368E" w:rsidRPr="00FE368E">
        <w:rPr>
          <w:sz w:val="28"/>
          <w:szCs w:val="28"/>
          <w:lang w:val="uk-UA"/>
        </w:rPr>
        <w:t>громади сталим</w:t>
      </w:r>
      <w:r w:rsidR="00FE368E">
        <w:rPr>
          <w:sz w:val="28"/>
          <w:szCs w:val="28"/>
          <w:lang w:val="uk-UA"/>
        </w:rPr>
        <w:t>и</w:t>
      </w:r>
      <w:r w:rsidR="00FE368E" w:rsidRPr="00FE368E">
        <w:rPr>
          <w:sz w:val="28"/>
          <w:szCs w:val="28"/>
          <w:lang w:val="uk-UA"/>
        </w:rPr>
        <w:t xml:space="preserve"> та якісним</w:t>
      </w:r>
      <w:r w:rsidR="00FE368E">
        <w:rPr>
          <w:sz w:val="28"/>
          <w:szCs w:val="28"/>
          <w:lang w:val="uk-UA"/>
        </w:rPr>
        <w:t>и</w:t>
      </w:r>
      <w:r w:rsidR="00A3718A">
        <w:rPr>
          <w:sz w:val="28"/>
          <w:szCs w:val="28"/>
          <w:lang w:val="uk-UA"/>
        </w:rPr>
        <w:t xml:space="preserve"> послугами</w:t>
      </w:r>
      <w:r w:rsidR="00FE368E" w:rsidRPr="00FE368E">
        <w:rPr>
          <w:sz w:val="28"/>
          <w:szCs w:val="28"/>
          <w:lang w:val="uk-UA"/>
        </w:rPr>
        <w:t xml:space="preserve"> </w:t>
      </w:r>
      <w:r w:rsidR="00A3718A">
        <w:rPr>
          <w:sz w:val="28"/>
          <w:szCs w:val="28"/>
          <w:lang w:val="uk-UA"/>
        </w:rPr>
        <w:t>з перевезень пасажирів</w:t>
      </w:r>
      <w:r>
        <w:rPr>
          <w:sz w:val="28"/>
          <w:szCs w:val="28"/>
          <w:lang w:val="uk-UA"/>
        </w:rPr>
        <w:t xml:space="preserve">, </w:t>
      </w:r>
      <w:r w:rsidR="00A3718A">
        <w:rPr>
          <w:sz w:val="28"/>
          <w:szCs w:val="28"/>
          <w:lang w:val="uk-UA"/>
        </w:rPr>
        <w:t>в тому числі здійснення перевезень соціально незахищених верств населення, враховуючи дію воєнного стану та неможливість проведення конкурсу</w:t>
      </w:r>
      <w:r w:rsidR="00A3718A" w:rsidRPr="00A3718A">
        <w:t xml:space="preserve"> </w:t>
      </w:r>
      <w:r w:rsidR="00A3718A" w:rsidRPr="00A3718A">
        <w:rPr>
          <w:sz w:val="28"/>
          <w:szCs w:val="28"/>
          <w:lang w:val="uk-UA"/>
        </w:rPr>
        <w:t>з перевезення пасажирів на міських та приміських автобусних маршрутах загального користування у межах території Сумської міської об’єднаної територіальної громади</w:t>
      </w:r>
      <w:r w:rsidR="00A3718A">
        <w:rPr>
          <w:sz w:val="28"/>
          <w:szCs w:val="28"/>
          <w:lang w:val="uk-UA"/>
        </w:rPr>
        <w:t xml:space="preserve">, відповідно до </w:t>
      </w:r>
      <w:r w:rsidR="00245039">
        <w:rPr>
          <w:sz w:val="28"/>
          <w:szCs w:val="28"/>
          <w:lang w:val="uk-UA"/>
        </w:rPr>
        <w:t xml:space="preserve"> </w:t>
      </w:r>
      <w:r w:rsidR="00CB02AC" w:rsidRPr="00CB02AC">
        <w:rPr>
          <w:sz w:val="28"/>
          <w:szCs w:val="28"/>
          <w:lang w:val="uk-UA"/>
        </w:rPr>
        <w:t>Порядку проведення конкурсу з перевезення пасажирів на автобусному маршруті</w:t>
      </w:r>
      <w:r w:rsidR="00CB02AC">
        <w:rPr>
          <w:sz w:val="28"/>
          <w:szCs w:val="28"/>
          <w:lang w:val="uk-UA"/>
        </w:rPr>
        <w:t xml:space="preserve"> </w:t>
      </w:r>
      <w:r w:rsidR="00CB02AC" w:rsidRPr="00CB02AC">
        <w:rPr>
          <w:sz w:val="28"/>
          <w:szCs w:val="28"/>
          <w:lang w:val="uk-UA"/>
        </w:rPr>
        <w:t>загального користування, затвердженого постановою Кабінету Міністрів України</w:t>
      </w:r>
      <w:r w:rsidR="00CB02AC">
        <w:rPr>
          <w:sz w:val="28"/>
          <w:szCs w:val="28"/>
          <w:lang w:val="uk-UA"/>
        </w:rPr>
        <w:t xml:space="preserve"> </w:t>
      </w:r>
      <w:r w:rsidR="00CB02AC" w:rsidRPr="00CB02AC">
        <w:rPr>
          <w:sz w:val="28"/>
          <w:szCs w:val="28"/>
          <w:lang w:val="uk-UA"/>
        </w:rPr>
        <w:t>від 03.12.2008 № 1081</w:t>
      </w:r>
      <w:r w:rsidR="00CB02AC">
        <w:rPr>
          <w:sz w:val="28"/>
          <w:szCs w:val="28"/>
          <w:lang w:val="uk-UA"/>
        </w:rPr>
        <w:t xml:space="preserve"> (зі змінами),  на підставі </w:t>
      </w:r>
      <w:r w:rsidR="00245039">
        <w:rPr>
          <w:sz w:val="28"/>
          <w:szCs w:val="28"/>
          <w:lang w:val="uk-UA"/>
        </w:rPr>
        <w:t>стат</w:t>
      </w:r>
      <w:r w:rsidR="00CB02AC">
        <w:rPr>
          <w:sz w:val="28"/>
          <w:szCs w:val="28"/>
          <w:lang w:val="uk-UA"/>
        </w:rPr>
        <w:t>ей</w:t>
      </w:r>
      <w:r w:rsidR="00245039">
        <w:rPr>
          <w:sz w:val="28"/>
          <w:szCs w:val="28"/>
          <w:lang w:val="uk-UA"/>
        </w:rPr>
        <w:t xml:space="preserve"> 7</w:t>
      </w:r>
      <w:r w:rsidR="000C321B">
        <w:rPr>
          <w:sz w:val="28"/>
          <w:szCs w:val="28"/>
          <w:lang w:val="uk-UA"/>
        </w:rPr>
        <w:t>, 11</w:t>
      </w:r>
      <w:r w:rsidR="00245039">
        <w:rPr>
          <w:sz w:val="28"/>
          <w:szCs w:val="28"/>
          <w:lang w:val="uk-UA"/>
        </w:rPr>
        <w:t xml:space="preserve"> Зак</w:t>
      </w:r>
      <w:r w:rsidR="000C321B">
        <w:rPr>
          <w:sz w:val="28"/>
          <w:szCs w:val="28"/>
          <w:lang w:val="uk-UA"/>
        </w:rPr>
        <w:t xml:space="preserve">ону України «Про автомобільний </w:t>
      </w:r>
      <w:r w:rsidR="00245039">
        <w:rPr>
          <w:sz w:val="28"/>
          <w:szCs w:val="28"/>
          <w:lang w:val="uk-UA"/>
        </w:rPr>
        <w:t xml:space="preserve">транспорт», </w:t>
      </w:r>
      <w:r w:rsidR="000C321B">
        <w:rPr>
          <w:sz w:val="28"/>
          <w:szCs w:val="28"/>
          <w:lang w:val="uk-UA"/>
        </w:rPr>
        <w:t>частини третьої статті</w:t>
      </w:r>
      <w:r w:rsidR="000C321B" w:rsidRPr="000C321B">
        <w:rPr>
          <w:sz w:val="28"/>
          <w:szCs w:val="28"/>
          <w:lang w:val="uk-UA"/>
        </w:rPr>
        <w:t xml:space="preserve"> 631 Цивільного кодексу України</w:t>
      </w:r>
      <w:r w:rsidR="000C321B">
        <w:rPr>
          <w:sz w:val="28"/>
          <w:szCs w:val="28"/>
          <w:lang w:val="uk-UA"/>
        </w:rPr>
        <w:t>,</w:t>
      </w:r>
      <w:r w:rsidR="000C321B" w:rsidRPr="000C321B">
        <w:rPr>
          <w:sz w:val="28"/>
          <w:szCs w:val="28"/>
          <w:lang w:val="uk-UA"/>
        </w:rPr>
        <w:t xml:space="preserve"> </w:t>
      </w:r>
      <w:r w:rsidR="00245039">
        <w:rPr>
          <w:sz w:val="28"/>
          <w:szCs w:val="28"/>
          <w:lang w:val="uk-UA"/>
        </w:rPr>
        <w:t>керуючись</w:t>
      </w:r>
      <w:r w:rsidR="00A3718A">
        <w:rPr>
          <w:sz w:val="28"/>
          <w:szCs w:val="28"/>
          <w:lang w:val="uk-UA"/>
        </w:rPr>
        <w:t xml:space="preserve"> підпунктом 1 пункту «а» частини першої статті 30</w:t>
      </w:r>
      <w:r w:rsidR="000C321B">
        <w:rPr>
          <w:sz w:val="28"/>
          <w:szCs w:val="28"/>
          <w:lang w:val="uk-UA"/>
        </w:rPr>
        <w:t xml:space="preserve"> та</w:t>
      </w:r>
      <w:r w:rsidR="00A3718A">
        <w:rPr>
          <w:sz w:val="28"/>
          <w:szCs w:val="28"/>
          <w:lang w:val="uk-UA"/>
        </w:rPr>
        <w:t xml:space="preserve"> </w:t>
      </w:r>
      <w:r w:rsidR="00245039">
        <w:rPr>
          <w:sz w:val="28"/>
          <w:szCs w:val="28"/>
          <w:lang w:val="uk-UA"/>
        </w:rPr>
        <w:t xml:space="preserve">статтею 40 Закону України «Про місцеве самоврядування в Україні», </w:t>
      </w:r>
      <w:r w:rsidRPr="00CF43D5">
        <w:rPr>
          <w:b/>
          <w:bCs/>
          <w:sz w:val="28"/>
          <w:szCs w:val="28"/>
          <w:lang w:val="uk-UA"/>
        </w:rPr>
        <w:t>В</w:t>
      </w:r>
      <w:r w:rsidR="00245039">
        <w:rPr>
          <w:b/>
          <w:bCs/>
          <w:sz w:val="28"/>
          <w:szCs w:val="28"/>
          <w:lang w:val="uk-UA"/>
        </w:rPr>
        <w:t xml:space="preserve">иконавчий комітет Сумської міської ради </w:t>
      </w:r>
    </w:p>
    <w:p w14:paraId="6E67123D" w14:textId="77777777" w:rsidR="00245039" w:rsidRDefault="00245039" w:rsidP="00245039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14:paraId="033391BE" w14:textId="77777777" w:rsidR="00245039" w:rsidRDefault="00245039" w:rsidP="0024503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6C6AE8EF" w14:textId="24B4408C" w:rsidR="00245039" w:rsidRDefault="00245039" w:rsidP="000C321B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r w:rsidR="000C321B" w:rsidRPr="000C321B">
        <w:rPr>
          <w:sz w:val="28"/>
          <w:szCs w:val="28"/>
          <w:lang w:val="uk-UA"/>
        </w:rPr>
        <w:t xml:space="preserve">Призначити </w:t>
      </w:r>
      <w:r w:rsidR="000C321B">
        <w:rPr>
          <w:sz w:val="28"/>
          <w:szCs w:val="28"/>
          <w:lang w:val="uk-UA"/>
        </w:rPr>
        <w:t xml:space="preserve">до проведення конкурсу </w:t>
      </w:r>
      <w:r w:rsidR="000C321B" w:rsidRPr="00A3718A">
        <w:rPr>
          <w:sz w:val="28"/>
          <w:szCs w:val="28"/>
          <w:lang w:val="uk-UA"/>
        </w:rPr>
        <w:t>з перевезення пасажирів на міських та приміських автобусних маршрутах загального користування у межах території Сумської міської об’єднаної територіальної громади</w:t>
      </w:r>
      <w:r w:rsidR="000C321B" w:rsidRPr="000C321B">
        <w:rPr>
          <w:sz w:val="28"/>
          <w:szCs w:val="28"/>
          <w:lang w:val="uk-UA"/>
        </w:rPr>
        <w:t xml:space="preserve"> </w:t>
      </w:r>
      <w:r w:rsidR="000C321B">
        <w:rPr>
          <w:sz w:val="28"/>
          <w:szCs w:val="28"/>
          <w:lang w:val="uk-UA"/>
        </w:rPr>
        <w:t>К</w:t>
      </w:r>
      <w:r w:rsidR="000C321B" w:rsidRPr="000C321B">
        <w:rPr>
          <w:sz w:val="28"/>
          <w:szCs w:val="28"/>
          <w:lang w:val="uk-UA"/>
        </w:rPr>
        <w:t>омунальне підприємство</w:t>
      </w:r>
      <w:r w:rsidR="000C321B">
        <w:rPr>
          <w:sz w:val="28"/>
          <w:szCs w:val="28"/>
          <w:lang w:val="uk-UA"/>
        </w:rPr>
        <w:t xml:space="preserve"> Сумської міської ради </w:t>
      </w:r>
      <w:r w:rsidR="000C321B" w:rsidRPr="000C321B">
        <w:rPr>
          <w:sz w:val="28"/>
          <w:szCs w:val="28"/>
          <w:lang w:val="uk-UA"/>
        </w:rPr>
        <w:t>«</w:t>
      </w:r>
      <w:r w:rsidR="000C321B">
        <w:rPr>
          <w:sz w:val="28"/>
          <w:szCs w:val="28"/>
          <w:lang w:val="uk-UA"/>
        </w:rPr>
        <w:t>Електроавтотранс</w:t>
      </w:r>
      <w:r w:rsidR="000C321B" w:rsidRPr="000C321B">
        <w:rPr>
          <w:sz w:val="28"/>
          <w:szCs w:val="28"/>
          <w:lang w:val="uk-UA"/>
        </w:rPr>
        <w:t>» автомобільним перевізником на міськ</w:t>
      </w:r>
      <w:r w:rsidR="000C321B">
        <w:rPr>
          <w:sz w:val="28"/>
          <w:szCs w:val="28"/>
          <w:lang w:val="uk-UA"/>
        </w:rPr>
        <w:t>их</w:t>
      </w:r>
      <w:r w:rsidR="000C321B" w:rsidRPr="000C321B">
        <w:rPr>
          <w:sz w:val="28"/>
          <w:szCs w:val="28"/>
          <w:lang w:val="uk-UA"/>
        </w:rPr>
        <w:t xml:space="preserve"> автобусн</w:t>
      </w:r>
      <w:r w:rsidR="000C321B">
        <w:rPr>
          <w:sz w:val="28"/>
          <w:szCs w:val="28"/>
          <w:lang w:val="uk-UA"/>
        </w:rPr>
        <w:t xml:space="preserve">их </w:t>
      </w:r>
      <w:r w:rsidR="000C321B" w:rsidRPr="000C321B">
        <w:rPr>
          <w:sz w:val="28"/>
          <w:szCs w:val="28"/>
          <w:lang w:val="uk-UA"/>
        </w:rPr>
        <w:t>маршрут</w:t>
      </w:r>
      <w:r w:rsidR="000C321B">
        <w:rPr>
          <w:sz w:val="28"/>
          <w:szCs w:val="28"/>
          <w:lang w:val="uk-UA"/>
        </w:rPr>
        <w:t>ах</w:t>
      </w:r>
      <w:r w:rsidR="000C321B" w:rsidRPr="000C321B">
        <w:rPr>
          <w:sz w:val="28"/>
          <w:szCs w:val="28"/>
          <w:lang w:val="uk-UA"/>
        </w:rPr>
        <w:t xml:space="preserve"> загального користування № </w:t>
      </w:r>
      <w:r w:rsidR="000C321B">
        <w:rPr>
          <w:sz w:val="28"/>
          <w:szCs w:val="28"/>
          <w:lang w:val="uk-UA"/>
        </w:rPr>
        <w:t xml:space="preserve">64А «Добровільна – Центр» та </w:t>
      </w:r>
      <w:r w:rsidR="005E441A">
        <w:rPr>
          <w:sz w:val="28"/>
          <w:szCs w:val="28"/>
          <w:lang w:val="uk-UA"/>
        </w:rPr>
        <w:t xml:space="preserve">№ </w:t>
      </w:r>
      <w:r w:rsidR="000C321B">
        <w:rPr>
          <w:sz w:val="28"/>
          <w:szCs w:val="28"/>
          <w:lang w:val="uk-UA"/>
        </w:rPr>
        <w:t xml:space="preserve">67 «Вул. Прокоф’єва – </w:t>
      </w:r>
      <w:r w:rsidR="000A163F">
        <w:rPr>
          <w:sz w:val="28"/>
          <w:szCs w:val="28"/>
          <w:lang w:val="uk-UA"/>
        </w:rPr>
        <w:t xml:space="preserve">вул. </w:t>
      </w:r>
      <w:r w:rsidR="000C321B">
        <w:rPr>
          <w:sz w:val="28"/>
          <w:szCs w:val="28"/>
          <w:lang w:val="uk-UA"/>
        </w:rPr>
        <w:t>Косівщин</w:t>
      </w:r>
      <w:r w:rsidR="000A163F">
        <w:rPr>
          <w:sz w:val="28"/>
          <w:szCs w:val="28"/>
          <w:lang w:val="uk-UA"/>
        </w:rPr>
        <w:t>ська</w:t>
      </w:r>
      <w:r w:rsidR="000C321B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>.</w:t>
      </w:r>
    </w:p>
    <w:p w14:paraId="2136942B" w14:textId="2E01D73E" w:rsidR="006150B1" w:rsidRDefault="006150B1" w:rsidP="00245039">
      <w:pPr>
        <w:pStyle w:val="a6"/>
        <w:ind w:firstLine="708"/>
        <w:jc w:val="both"/>
        <w:rPr>
          <w:sz w:val="28"/>
          <w:szCs w:val="28"/>
          <w:lang w:val="uk-UA"/>
        </w:rPr>
      </w:pPr>
    </w:p>
    <w:p w14:paraId="198E39E3" w14:textId="3DE0B522" w:rsidR="000C321B" w:rsidRDefault="006150B1" w:rsidP="000C321B">
      <w:pPr>
        <w:pStyle w:val="a6"/>
        <w:ind w:firstLine="708"/>
        <w:jc w:val="both"/>
        <w:rPr>
          <w:sz w:val="28"/>
          <w:szCs w:val="28"/>
          <w:lang w:val="uk-UA"/>
        </w:rPr>
      </w:pPr>
      <w:r w:rsidRPr="002838FC">
        <w:rPr>
          <w:b/>
          <w:sz w:val="28"/>
          <w:szCs w:val="28"/>
          <w:lang w:val="uk-UA"/>
        </w:rPr>
        <w:t>2.</w:t>
      </w:r>
      <w:r w:rsidRPr="000C321B">
        <w:rPr>
          <w:lang w:val="uk-UA"/>
        </w:rPr>
        <w:t xml:space="preserve"> </w:t>
      </w:r>
      <w:r w:rsidR="0081110F" w:rsidRPr="0081110F">
        <w:rPr>
          <w:sz w:val="28"/>
          <w:szCs w:val="28"/>
          <w:lang w:val="uk-UA"/>
        </w:rPr>
        <w:t>Відділу транспорту, зв’язку та телекомунікаційних послуг Сумської міської ради (Яковенко С.В.) підготувати та надати на підпис міському голові догов</w:t>
      </w:r>
      <w:r w:rsidR="000C321B">
        <w:rPr>
          <w:sz w:val="28"/>
          <w:szCs w:val="28"/>
          <w:lang w:val="uk-UA"/>
        </w:rPr>
        <w:t>ори</w:t>
      </w:r>
      <w:r w:rsidR="0081110F" w:rsidRPr="0081110F">
        <w:rPr>
          <w:sz w:val="28"/>
          <w:szCs w:val="28"/>
          <w:lang w:val="uk-UA"/>
        </w:rPr>
        <w:t xml:space="preserve"> про організацію перевезення пасажирів на міськ</w:t>
      </w:r>
      <w:r w:rsidR="000C321B">
        <w:rPr>
          <w:sz w:val="28"/>
          <w:szCs w:val="28"/>
          <w:lang w:val="uk-UA"/>
        </w:rPr>
        <w:t>их</w:t>
      </w:r>
      <w:r w:rsidR="0081110F" w:rsidRPr="0081110F">
        <w:rPr>
          <w:sz w:val="28"/>
          <w:szCs w:val="28"/>
          <w:lang w:val="uk-UA"/>
        </w:rPr>
        <w:t xml:space="preserve"> автобусн</w:t>
      </w:r>
      <w:r w:rsidR="000C321B">
        <w:rPr>
          <w:sz w:val="28"/>
          <w:szCs w:val="28"/>
          <w:lang w:val="uk-UA"/>
        </w:rPr>
        <w:t xml:space="preserve">их </w:t>
      </w:r>
      <w:r w:rsidR="0081110F" w:rsidRPr="0081110F">
        <w:rPr>
          <w:sz w:val="28"/>
          <w:szCs w:val="28"/>
          <w:lang w:val="uk-UA"/>
        </w:rPr>
        <w:t>маршрут</w:t>
      </w:r>
      <w:r w:rsidR="000C321B">
        <w:rPr>
          <w:sz w:val="28"/>
          <w:szCs w:val="28"/>
          <w:lang w:val="uk-UA"/>
        </w:rPr>
        <w:t>ах загального користування, зазначених у пункті 1 цього рішення. У відповідних додаткових угодах визначити умову щодо моменту укладання та терміну дії договорів, а саме: «</w:t>
      </w:r>
      <w:r w:rsidR="000C321B" w:rsidRPr="000C321B">
        <w:rPr>
          <w:sz w:val="28"/>
          <w:szCs w:val="28"/>
          <w:lang w:val="uk-UA"/>
        </w:rPr>
        <w:t xml:space="preserve">Договір є укладеним з моменту його підписання Сторонами. Сторони домовились, що відповідно до ч. 3 ст. 631 Цивільного кодексу України, Договір набирає чинності з 01.04.2022 та діє до проведення </w:t>
      </w:r>
      <w:r w:rsidR="000C321B" w:rsidRPr="000C321B">
        <w:rPr>
          <w:sz w:val="28"/>
          <w:szCs w:val="28"/>
          <w:lang w:val="uk-UA"/>
        </w:rPr>
        <w:lastRenderedPageBreak/>
        <w:t>конкурсу з перевезення пасажирів на міських та приміських автобусних маршрутах загального користування у межах території Сумської міської територіальної громади на зазначеному у договорі маршруті.</w:t>
      </w:r>
      <w:r w:rsidR="0046765D">
        <w:rPr>
          <w:sz w:val="28"/>
          <w:szCs w:val="28"/>
          <w:lang w:val="uk-UA"/>
        </w:rPr>
        <w:t>».</w:t>
      </w:r>
    </w:p>
    <w:p w14:paraId="62E47675" w14:textId="77777777" w:rsidR="00CB02AC" w:rsidRDefault="00CB02AC" w:rsidP="00F31313">
      <w:pPr>
        <w:pStyle w:val="a6"/>
        <w:ind w:firstLine="708"/>
        <w:jc w:val="both"/>
        <w:rPr>
          <w:b/>
          <w:sz w:val="28"/>
          <w:szCs w:val="28"/>
          <w:lang w:val="uk-UA"/>
        </w:rPr>
      </w:pPr>
    </w:p>
    <w:p w14:paraId="5B761EED" w14:textId="1D63AC36" w:rsidR="00245039" w:rsidRDefault="00736BE4" w:rsidP="0024503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245039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F3131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45039">
        <w:rPr>
          <w:rFonts w:ascii="Times New Roman" w:hAnsi="Times New Roman" w:cs="Times New Roman"/>
          <w:sz w:val="28"/>
          <w:szCs w:val="28"/>
          <w:lang w:val="uk-UA"/>
        </w:rPr>
        <w:t xml:space="preserve">Рішення набирає чинності з </w:t>
      </w:r>
      <w:r w:rsidR="00F31313">
        <w:rPr>
          <w:rFonts w:ascii="Times New Roman" w:hAnsi="Times New Roman" w:cs="Times New Roman"/>
          <w:sz w:val="28"/>
          <w:szCs w:val="28"/>
          <w:lang w:val="uk-UA"/>
        </w:rPr>
        <w:t>дати його прийняття</w:t>
      </w:r>
      <w:r w:rsidR="0024503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73EA7912" w14:textId="77777777" w:rsidR="00C05941" w:rsidRDefault="00C05941" w:rsidP="0024503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53D17030" w14:textId="77777777" w:rsidR="00F31313" w:rsidRPr="00FC717A" w:rsidRDefault="00F31313" w:rsidP="00F3131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FC717A"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      </w:t>
      </w:r>
      <w:r w:rsidRPr="00FC717A">
        <w:rPr>
          <w:rFonts w:ascii="Times New Roman" w:hAnsi="Times New Roman" w:cs="Times New Roman"/>
          <w:b/>
          <w:bCs/>
          <w:sz w:val="28"/>
          <w:szCs w:val="28"/>
          <w:lang w:val="uk-UA"/>
        </w:rPr>
        <w:t>О.М. Лисенко</w:t>
      </w:r>
    </w:p>
    <w:p w14:paraId="1337148A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431BA5AF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6B00338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9782A3F" w14:textId="77777777" w:rsidR="00245039" w:rsidRDefault="00245039" w:rsidP="0024503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14:paraId="11F9A7DA" w14:textId="1784300C" w:rsidR="00245039" w:rsidRDefault="00245039" w:rsidP="0024503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proofErr w:type="spellStart"/>
      <w:r w:rsidR="00ED789D">
        <w:rPr>
          <w:rFonts w:ascii="Times New Roman" w:hAnsi="Times New Roman" w:cs="Times New Roman"/>
          <w:sz w:val="27"/>
          <w:szCs w:val="27"/>
          <w:lang w:val="uk-UA"/>
        </w:rPr>
        <w:t>Новику</w:t>
      </w:r>
      <w:proofErr w:type="spellEnd"/>
      <w:r w:rsidR="00ED789D">
        <w:rPr>
          <w:rFonts w:ascii="Times New Roman" w:hAnsi="Times New Roman" w:cs="Times New Roman"/>
          <w:sz w:val="27"/>
          <w:szCs w:val="27"/>
          <w:lang w:val="uk-UA"/>
        </w:rPr>
        <w:t xml:space="preserve"> А.В., </w:t>
      </w:r>
      <w:r w:rsidR="003B4BBC">
        <w:rPr>
          <w:rFonts w:ascii="Times New Roman" w:hAnsi="Times New Roman" w:cs="Times New Roman"/>
          <w:sz w:val="27"/>
          <w:szCs w:val="27"/>
          <w:lang w:val="uk-UA"/>
        </w:rPr>
        <w:t>Павлик Ю.А</w:t>
      </w:r>
      <w:r>
        <w:rPr>
          <w:rFonts w:ascii="Times New Roman" w:hAnsi="Times New Roman" w:cs="Times New Roman"/>
          <w:sz w:val="27"/>
          <w:szCs w:val="27"/>
          <w:lang w:val="uk-UA"/>
        </w:rPr>
        <w:t>., Яковенку С.В.</w:t>
      </w:r>
    </w:p>
    <w:p w14:paraId="02B77817" w14:textId="77777777" w:rsidR="00ED789D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</w:t>
      </w:r>
    </w:p>
    <w:p w14:paraId="714D5BA6" w14:textId="54439C36" w:rsidR="00ED789D" w:rsidRDefault="00ED789D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0CCAC24" w14:textId="06F4C9D5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77EFA14E" w14:textId="3F0C1EA1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EFFD28A" w14:textId="473CDFFC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056996F3" w14:textId="3ED097EF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63617361" w14:textId="2C943BFD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DCE1407" w14:textId="75E33671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8AC8E74" w14:textId="7EE1C64A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3680F008" w14:textId="0B853328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10084D9E" w14:textId="29964FD6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06818961" w14:textId="32801067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760201CD" w14:textId="24C9CB63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6C8C68A8" w14:textId="6197F11C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1D09B796" w14:textId="18D4A500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30CAAA9F" w14:textId="6A006363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BF1ADB3" w14:textId="71A1729B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59B6A88E" w14:textId="4F6D405A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D4AA4B2" w14:textId="13D25F73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08A46B5D" w14:textId="26B7852F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697D30F7" w14:textId="02CC6C38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776056D0" w14:textId="45EF6BCA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0D070977" w14:textId="6202CEFA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0CB483B" w14:textId="319EB921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3130FB95" w14:textId="3F305FBE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3DD5C2FB" w14:textId="4CA5F18C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153063F3" w14:textId="7C771DD1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00BFD224" w14:textId="77777777" w:rsidR="00736BE4" w:rsidRDefault="00736BE4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5DBB10C6" w14:textId="6C7F6A99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6F295448" w14:textId="1F935328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71E9E8E4" w14:textId="359857FB" w:rsidR="00F31313" w:rsidRDefault="00F31313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47891AB8" w14:textId="7126335D" w:rsidR="002838FC" w:rsidRDefault="002838FC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</w:p>
    <w:sectPr w:rsidR="002838FC" w:rsidSect="00245039">
      <w:pgSz w:w="11906" w:h="16838" w:code="9"/>
      <w:pgMar w:top="624" w:right="851" w:bottom="62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7337CC"/>
    <w:multiLevelType w:val="hybridMultilevel"/>
    <w:tmpl w:val="5548352A"/>
    <w:lvl w:ilvl="0" w:tplc="C16E13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7482"/>
    <w:rsid w:val="00013DFD"/>
    <w:rsid w:val="000572E4"/>
    <w:rsid w:val="000A163F"/>
    <w:rsid w:val="000C321B"/>
    <w:rsid w:val="00245039"/>
    <w:rsid w:val="002838FC"/>
    <w:rsid w:val="0029262A"/>
    <w:rsid w:val="002A3E60"/>
    <w:rsid w:val="002E7482"/>
    <w:rsid w:val="00320939"/>
    <w:rsid w:val="003B4BBC"/>
    <w:rsid w:val="003C36E6"/>
    <w:rsid w:val="003E656A"/>
    <w:rsid w:val="0046765D"/>
    <w:rsid w:val="00517409"/>
    <w:rsid w:val="005838EE"/>
    <w:rsid w:val="005E441A"/>
    <w:rsid w:val="006150B1"/>
    <w:rsid w:val="006C0B77"/>
    <w:rsid w:val="00736BE4"/>
    <w:rsid w:val="0081110F"/>
    <w:rsid w:val="008242FF"/>
    <w:rsid w:val="00866B5F"/>
    <w:rsid w:val="00870751"/>
    <w:rsid w:val="00895866"/>
    <w:rsid w:val="008F51C1"/>
    <w:rsid w:val="00922C48"/>
    <w:rsid w:val="0096339F"/>
    <w:rsid w:val="00A3718A"/>
    <w:rsid w:val="00B915B7"/>
    <w:rsid w:val="00C05941"/>
    <w:rsid w:val="00CB02AC"/>
    <w:rsid w:val="00CC20F8"/>
    <w:rsid w:val="00CF43D5"/>
    <w:rsid w:val="00D66B0F"/>
    <w:rsid w:val="00DF00CC"/>
    <w:rsid w:val="00EA59DF"/>
    <w:rsid w:val="00ED789D"/>
    <w:rsid w:val="00EE4070"/>
    <w:rsid w:val="00F12C76"/>
    <w:rsid w:val="00F31313"/>
    <w:rsid w:val="00FE3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BB5F8D"/>
  <w15:chartTrackingRefBased/>
  <w15:docId w15:val="{54448902-3FF0-47F4-8162-2F4ADD15E8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503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4503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24503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2450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24503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24503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245039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245039"/>
    <w:rPr>
      <w:i/>
      <w:iCs/>
    </w:rPr>
  </w:style>
  <w:style w:type="paragraph" w:styleId="a9">
    <w:name w:val="List Paragraph"/>
    <w:basedOn w:val="a"/>
    <w:uiPriority w:val="34"/>
    <w:qFormat/>
    <w:rsid w:val="00CC20F8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3C36E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C36E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196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6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</Pages>
  <Words>405</Words>
  <Characters>231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Николаев</dc:creator>
  <cp:keywords/>
  <dc:description/>
  <cp:lastModifiedBy>Чірка Інна Вікторівна</cp:lastModifiedBy>
  <cp:revision>11</cp:revision>
  <cp:lastPrinted>2022-11-22T11:00:00Z</cp:lastPrinted>
  <dcterms:created xsi:type="dcterms:W3CDTF">2020-12-02T08:13:00Z</dcterms:created>
  <dcterms:modified xsi:type="dcterms:W3CDTF">2022-11-25T11:49:00Z</dcterms:modified>
</cp:coreProperties>
</file>